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8973DE2" w14:textId="7D2DBB06" w:rsidR="00A71C30" w:rsidRDefault="00A71C30">
      <w:pPr>
        <w:rPr>
          <w:b/>
          <w:bCs/>
        </w:rPr>
      </w:pPr>
      <w:r w:rsidRPr="00A71C30">
        <w:rPr>
          <w:b/>
          <w:bCs/>
        </w:rPr>
        <w:drawing>
          <wp:inline distT="0" distB="0" distL="0" distR="0" wp14:anchorId="5E6CD0A9" wp14:editId="7AB93690">
            <wp:extent cx="5731510" cy="541020"/>
            <wp:effectExtent l="0" t="0" r="2540" b="0"/>
            <wp:docPr id="1616157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615786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4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22B45" w14:textId="03BC34A0" w:rsidR="00A71C30" w:rsidRDefault="00A71C30">
      <w:pPr>
        <w:rPr>
          <w:b/>
          <w:bCs/>
        </w:rPr>
      </w:pPr>
      <w:r w:rsidRPr="00E517E7">
        <w:rPr>
          <w:position w:val="-38"/>
        </w:rPr>
        <w:object w:dxaOrig="2628" w:dyaOrig="943" w14:anchorId="481FB6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31.35pt;height:47.25pt" o:ole="">
            <v:imagedata r:id="rId6" o:title=""/>
          </v:shape>
          <o:OLEObject Type="Embed" ProgID="Equation.AxMath" ShapeID="_x0000_i1026" DrawAspect="Content" ObjectID="_1782818651" r:id="rId7"/>
        </w:object>
      </w:r>
    </w:p>
    <w:p w14:paraId="6DAAE405" w14:textId="77777777" w:rsidR="00A71C30" w:rsidRDefault="00A71C30">
      <w:pPr>
        <w:rPr>
          <w:b/>
          <w:bCs/>
        </w:rPr>
      </w:pPr>
    </w:p>
    <w:p w14:paraId="19B96700" w14:textId="7145A9FD" w:rsidR="00053F8A" w:rsidRDefault="00053F8A">
      <w:pPr>
        <w:rPr>
          <w:b/>
          <w:bCs/>
        </w:rPr>
      </w:pPr>
      <w:r w:rsidRPr="00300CD8">
        <w:rPr>
          <w:rFonts w:hint="eastAsia"/>
          <w:b/>
          <w:bCs/>
        </w:rPr>
        <w:t xml:space="preserve">Case1: </w:t>
      </w:r>
      <w:proofErr w:type="gramStart"/>
      <w:r w:rsidR="00300CD8" w:rsidRPr="00300CD8">
        <w:rPr>
          <w:b/>
          <w:bCs/>
        </w:rPr>
        <w:t>a</w:t>
      </w:r>
      <w:proofErr w:type="gramEnd"/>
      <w:r w:rsidR="00300CD8" w:rsidRPr="00300CD8">
        <w:rPr>
          <w:b/>
          <w:bCs/>
        </w:rPr>
        <w:t xml:space="preserve"> 8.8 Hz self-excited mode caused by </w:t>
      </w:r>
      <w:r w:rsidR="00293649">
        <w:rPr>
          <w:b/>
          <w:bCs/>
        </w:rPr>
        <w:t>deliberately</w:t>
      </w:r>
      <w:r w:rsidR="00300CD8" w:rsidRPr="00300CD8">
        <w:rPr>
          <w:b/>
          <w:bCs/>
        </w:rPr>
        <w:t xml:space="preserve"> detuned IBR current loop: DEF is effective</w:t>
      </w:r>
    </w:p>
    <w:p w14:paraId="57F68F57" w14:textId="212F49E1" w:rsidR="00A71C30" w:rsidRPr="00300CD8" w:rsidRDefault="00A71C30">
      <w:pPr>
        <w:rPr>
          <w:b/>
          <w:bCs/>
        </w:rPr>
      </w:pPr>
      <w:r w:rsidRPr="00A71C30">
        <w:rPr>
          <w:b/>
          <w:bCs/>
        </w:rPr>
        <w:drawing>
          <wp:inline distT="0" distB="0" distL="0" distR="0" wp14:anchorId="2E320C9D" wp14:editId="45A68C75">
            <wp:extent cx="2743200" cy="2855376"/>
            <wp:effectExtent l="0" t="0" r="0" b="2540"/>
            <wp:docPr id="5" name="Picture 4">
              <a:extLst xmlns:a="http://schemas.openxmlformats.org/drawingml/2006/main">
                <a:ext uri="{FF2B5EF4-FFF2-40B4-BE49-F238E27FC236}">
                  <a16:creationId xmlns:a16="http://schemas.microsoft.com/office/drawing/2014/main" id="{150F9C94-B7DC-3819-EE46-99895F4FFC9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>
                      <a:extLst>
                        <a:ext uri="{FF2B5EF4-FFF2-40B4-BE49-F238E27FC236}">
                          <a16:creationId xmlns:a16="http://schemas.microsoft.com/office/drawing/2014/main" id="{150F9C94-B7DC-3819-EE46-99895F4FFC9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744808" cy="285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F27A0" w14:textId="25E04FA0" w:rsidR="00300CD8" w:rsidRPr="00053F8A" w:rsidRDefault="00300CD8">
      <w:pPr>
        <w:rPr>
          <w:b/>
          <w:bCs/>
        </w:rPr>
      </w:pPr>
      <w:r w:rsidRPr="007A6187">
        <w:rPr>
          <w:noProof/>
        </w:rPr>
        <w:drawing>
          <wp:inline distT="0" distB="0" distL="0" distR="0" wp14:anchorId="295B6D6A" wp14:editId="673B3C83">
            <wp:extent cx="5719233" cy="3561689"/>
            <wp:effectExtent l="0" t="0" r="0" b="1270"/>
            <wp:docPr id="1345632170" name="Picture 1" descr="A screenshot of a graph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5632170" name="Picture 1" descr="A screenshot of a graph&#10;&#10;Description automatically generated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41083" cy="357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B3708" w14:textId="683911A7" w:rsidR="00B0639A" w:rsidRDefault="00B0639A" w:rsidP="005B44F0">
      <w:pPr>
        <w:rPr>
          <w:b/>
          <w:bCs/>
        </w:rPr>
      </w:pPr>
    </w:p>
    <w:p w14:paraId="5945A645" w14:textId="2D1A0B8C" w:rsidR="0069653A" w:rsidRDefault="0069653A" w:rsidP="005B44F0">
      <w:pPr>
        <w:rPr>
          <w:b/>
          <w:bCs/>
        </w:rPr>
      </w:pPr>
      <w:r w:rsidRPr="0069653A">
        <w:rPr>
          <w:b/>
          <w:bCs/>
          <w:noProof/>
        </w:rPr>
        <w:drawing>
          <wp:inline distT="0" distB="0" distL="0" distR="0" wp14:anchorId="5F1AC65F" wp14:editId="26C17F30">
            <wp:extent cx="5731510" cy="2607310"/>
            <wp:effectExtent l="0" t="0" r="0" b="0"/>
            <wp:docPr id="36443018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0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B4B63" w14:textId="141FAC0D" w:rsidR="0069653A" w:rsidRPr="00DD53EF" w:rsidRDefault="0069653A" w:rsidP="005B44F0">
      <w:pPr>
        <w:rPr>
          <w:b/>
          <w:bCs/>
        </w:rPr>
      </w:pPr>
      <w:r w:rsidRPr="0069653A">
        <w:rPr>
          <w:b/>
          <w:bCs/>
          <w:noProof/>
        </w:rPr>
        <w:drawing>
          <wp:inline distT="0" distB="0" distL="0" distR="0" wp14:anchorId="1E182B7E" wp14:editId="36037AB2">
            <wp:extent cx="5731510" cy="1979930"/>
            <wp:effectExtent l="0" t="0" r="2540" b="1270"/>
            <wp:docPr id="1475572178" name="Picture 1" descr="A group of graphs with lines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5572178" name="Picture 1" descr="A group of graphs with lines&#10;&#10;Description automatically generated with medium confidence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C54B1" w14:textId="77777777" w:rsidR="002C1DDA" w:rsidRDefault="002C1DDA" w:rsidP="002C1DDA">
      <w:pPr>
        <w:rPr>
          <w:b/>
          <w:bCs/>
        </w:rPr>
      </w:pPr>
      <w:r w:rsidRPr="00DD53EF">
        <w:rPr>
          <w:rFonts w:hint="eastAsia"/>
          <w:b/>
          <w:bCs/>
        </w:rPr>
        <w:t xml:space="preserve">Case 2: </w:t>
      </w:r>
      <w:r w:rsidRPr="00DD53EF">
        <w:rPr>
          <w:b/>
          <w:bCs/>
        </w:rPr>
        <w:t>a 1.5 Hz self-excited mode caused by high power output of IBR with low system strength: DEF fails</w:t>
      </w:r>
    </w:p>
    <w:p w14:paraId="0F1A9B4D" w14:textId="35EC8BFF" w:rsidR="00A71C30" w:rsidRPr="00DD53EF" w:rsidRDefault="00A71C30" w:rsidP="002C1DDA">
      <w:pPr>
        <w:rPr>
          <w:b/>
          <w:bCs/>
        </w:rPr>
      </w:pPr>
      <w:r w:rsidRPr="00A71C30">
        <w:rPr>
          <w:b/>
          <w:bCs/>
        </w:rPr>
        <w:drawing>
          <wp:inline distT="0" distB="0" distL="0" distR="0" wp14:anchorId="4EC395D8" wp14:editId="545405C5">
            <wp:extent cx="2969971" cy="3091419"/>
            <wp:effectExtent l="0" t="0" r="0" b="0"/>
            <wp:docPr id="1812905827" name="Picture 4">
              <a:extLst xmlns:a="http://schemas.openxmlformats.org/drawingml/2006/main">
                <a:ext uri="{FF2B5EF4-FFF2-40B4-BE49-F238E27FC236}">
                  <a16:creationId xmlns:a16="http://schemas.microsoft.com/office/drawing/2014/main" id="{B29DE471-676C-3B6C-4F8B-2E3AA15A283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>
                      <a:extLst>
                        <a:ext uri="{FF2B5EF4-FFF2-40B4-BE49-F238E27FC236}">
                          <a16:creationId xmlns:a16="http://schemas.microsoft.com/office/drawing/2014/main" id="{B29DE471-676C-3B6C-4F8B-2E3AA15A283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71537" cy="3093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A1E31" w14:textId="3FB9C558" w:rsidR="002C1DDA" w:rsidRPr="00DD53EF" w:rsidRDefault="002C1DDA" w:rsidP="002C1DDA">
      <w:pPr>
        <w:rPr>
          <w:b/>
          <w:bCs/>
        </w:rPr>
      </w:pPr>
      <w:r w:rsidRPr="00DD53EF">
        <w:rPr>
          <w:b/>
          <w:bCs/>
          <w:noProof/>
        </w:rPr>
        <w:lastRenderedPageBreak/>
        <w:drawing>
          <wp:inline distT="0" distB="0" distL="0" distR="0" wp14:anchorId="54D49FE7" wp14:editId="7C074E76">
            <wp:extent cx="5731510" cy="3564255"/>
            <wp:effectExtent l="0" t="0" r="2540" b="0"/>
            <wp:docPr id="1321154716" name="Picture 1" descr="A screenshot of a graph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1154716" name="Picture 1" descr="A screenshot of a graph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6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FC168" w14:textId="1ECEB965" w:rsidR="00DD53EF" w:rsidRDefault="00866960" w:rsidP="00866960">
      <w:pPr>
        <w:rPr>
          <w:b/>
          <w:bCs/>
        </w:rPr>
      </w:pPr>
      <w:r w:rsidRPr="00866960">
        <w:rPr>
          <w:b/>
          <w:bCs/>
          <w:noProof/>
        </w:rPr>
        <w:drawing>
          <wp:inline distT="0" distB="0" distL="0" distR="0" wp14:anchorId="19AC8B3E" wp14:editId="51286A17">
            <wp:extent cx="5731510" cy="3122930"/>
            <wp:effectExtent l="0" t="0" r="0" b="0"/>
            <wp:docPr id="34656303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12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8D2425" w14:textId="77777777" w:rsidR="004157F9" w:rsidRDefault="004157F9" w:rsidP="004157F9">
      <w:pPr>
        <w:rPr>
          <w:b/>
          <w:bCs/>
        </w:rPr>
      </w:pPr>
      <w:r w:rsidRPr="00A71C30">
        <w:rPr>
          <w:b/>
          <w:bCs/>
        </w:rPr>
        <w:drawing>
          <wp:inline distT="0" distB="0" distL="0" distR="0" wp14:anchorId="01835ADD" wp14:editId="27417FF1">
            <wp:extent cx="5731510" cy="541020"/>
            <wp:effectExtent l="0" t="0" r="2540" b="0"/>
            <wp:docPr id="143598199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615786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4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060ED" w14:textId="77777777" w:rsidR="004157F9" w:rsidRDefault="004157F9" w:rsidP="004157F9">
      <w:pPr>
        <w:rPr>
          <w:b/>
          <w:bCs/>
        </w:rPr>
      </w:pPr>
      <w:r w:rsidRPr="00E517E7">
        <w:rPr>
          <w:position w:val="-38"/>
        </w:rPr>
        <w:object w:dxaOrig="2628" w:dyaOrig="943" w14:anchorId="30172903">
          <v:shape id="_x0000_i1027" type="#_x0000_t75" style="width:131.35pt;height:47.25pt" o:ole="">
            <v:imagedata r:id="rId6" o:title=""/>
          </v:shape>
          <o:OLEObject Type="Embed" ProgID="Equation.AxMath" ShapeID="_x0000_i1027" DrawAspect="Content" ObjectID="_1782818652" r:id="rId15"/>
        </w:object>
      </w:r>
    </w:p>
    <w:p w14:paraId="15992B19" w14:textId="77777777" w:rsidR="004157F9" w:rsidRDefault="004157F9" w:rsidP="00866960">
      <w:pPr>
        <w:rPr>
          <w:b/>
          <w:bCs/>
        </w:rPr>
      </w:pPr>
    </w:p>
    <w:p w14:paraId="52D6E4F2" w14:textId="4A8007AA" w:rsidR="0069653A" w:rsidRPr="00866960" w:rsidRDefault="0069653A" w:rsidP="00866960">
      <w:pPr>
        <w:rPr>
          <w:b/>
          <w:bCs/>
        </w:rPr>
      </w:pPr>
      <w:r w:rsidRPr="0069653A">
        <w:rPr>
          <w:b/>
          <w:bCs/>
          <w:noProof/>
        </w:rPr>
        <w:lastRenderedPageBreak/>
        <w:drawing>
          <wp:inline distT="0" distB="0" distL="0" distR="0" wp14:anchorId="2CB2DD8D" wp14:editId="49D2BBF5">
            <wp:extent cx="5731510" cy="1979930"/>
            <wp:effectExtent l="0" t="0" r="2540" b="1270"/>
            <wp:docPr id="170869478" name="Picture 1" descr="A group of graphs with different colored line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869478" name="Picture 1" descr="A group of graphs with different colored lines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DE50C4" w14:textId="26FFA035" w:rsidR="00174D93" w:rsidRPr="00DD53EF" w:rsidRDefault="00174D93" w:rsidP="005B44F0">
      <w:pPr>
        <w:rPr>
          <w:b/>
          <w:bCs/>
        </w:rPr>
      </w:pPr>
      <w:r w:rsidRPr="00DD53EF">
        <w:rPr>
          <w:b/>
          <w:bCs/>
        </w:rPr>
        <w:t>Case</w:t>
      </w:r>
      <w:r w:rsidRPr="00DD53EF">
        <w:rPr>
          <w:rFonts w:hint="eastAsia"/>
          <w:b/>
          <w:bCs/>
        </w:rPr>
        <w:t xml:space="preserve"> 3</w:t>
      </w:r>
      <w:r w:rsidRPr="00DD53EF">
        <w:rPr>
          <w:rFonts w:hint="eastAsia"/>
          <w:b/>
          <w:bCs/>
        </w:rPr>
        <w:t>：</w:t>
      </w:r>
      <w:r w:rsidRPr="00DD53EF">
        <w:rPr>
          <w:rFonts w:hint="eastAsia"/>
          <w:b/>
          <w:bCs/>
        </w:rPr>
        <w:t xml:space="preserve"> a 7-bus system with 1 SG (bus 5) and 5 </w:t>
      </w:r>
      <w:proofErr w:type="gramStart"/>
      <w:r w:rsidRPr="00DD53EF">
        <w:rPr>
          <w:rFonts w:hint="eastAsia"/>
          <w:b/>
          <w:bCs/>
        </w:rPr>
        <w:t>IBR( bus</w:t>
      </w:r>
      <w:proofErr w:type="gramEnd"/>
      <w:r w:rsidRPr="00DD53EF">
        <w:rPr>
          <w:rFonts w:hint="eastAsia"/>
          <w:b/>
          <w:bCs/>
        </w:rPr>
        <w:t xml:space="preserve"> 3,4,5,6,7). </w:t>
      </w:r>
      <w:r w:rsidR="004F44B5" w:rsidRPr="00DD53EF">
        <w:rPr>
          <w:rFonts w:hint="eastAsia"/>
          <w:b/>
          <w:bCs/>
        </w:rPr>
        <w:t>18.76Hz Oscillation caused by badly tuned voltage control of A4 and A7 (A7 worst)</w:t>
      </w:r>
    </w:p>
    <w:p w14:paraId="2D16C517" w14:textId="36FCEFC9" w:rsidR="004F44B5" w:rsidRPr="00DD53EF" w:rsidRDefault="00622DEA" w:rsidP="005B44F0">
      <w:pPr>
        <w:rPr>
          <w:b/>
          <w:bCs/>
        </w:rPr>
      </w:pPr>
      <w:r>
        <w:rPr>
          <w:noProof/>
        </w:rPr>
        <w:drawing>
          <wp:inline distT="0" distB="0" distL="0" distR="0" wp14:anchorId="2087CF62" wp14:editId="71669C83">
            <wp:extent cx="5731510" cy="3011805"/>
            <wp:effectExtent l="0" t="0" r="2540" b="0"/>
            <wp:docPr id="2104185005" name="Picture 1" descr="A screenshot of a graph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4185005" name="Picture 1" descr="A screenshot of a graph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1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E117D" w14:textId="5F59AF6C" w:rsidR="004F44B5" w:rsidRDefault="00635113" w:rsidP="005B44F0">
      <w:pPr>
        <w:rPr>
          <w:b/>
          <w:bCs/>
        </w:rPr>
      </w:pPr>
      <w:r>
        <w:object w:dxaOrig="4755" w:dyaOrig="3286" w14:anchorId="4E779E40">
          <v:shape id="_x0000_i1025" type="#_x0000_t75" style="width:267.25pt;height:184.3pt" o:ole="">
            <v:imagedata r:id="rId18" o:title=""/>
          </v:shape>
          <o:OLEObject Type="Embed" ProgID="Visio.Drawing.15" ShapeID="_x0000_i1025" DrawAspect="Content" ObjectID="_1782818653" r:id="rId19"/>
        </w:object>
      </w:r>
    </w:p>
    <w:p w14:paraId="3DFF2022" w14:textId="30AE41A3" w:rsidR="00635113" w:rsidRDefault="00635113" w:rsidP="005B44F0">
      <w:pPr>
        <w:rPr>
          <w:b/>
          <w:bCs/>
        </w:rPr>
      </w:pPr>
      <w:r w:rsidRPr="00635113">
        <w:rPr>
          <w:b/>
          <w:bCs/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055A5A41" wp14:editId="7F27B095">
            <wp:simplePos x="914400" y="914400"/>
            <wp:positionH relativeFrom="column">
              <wp:align>left</wp:align>
            </wp:positionH>
            <wp:positionV relativeFrom="paragraph">
              <wp:align>top</wp:align>
            </wp:positionV>
            <wp:extent cx="5071730" cy="3069110"/>
            <wp:effectExtent l="0" t="0" r="0" b="0"/>
            <wp:wrapSquare wrapText="bothSides"/>
            <wp:docPr id="794423144" name="Picture 1" descr="A group of blue bar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4423144" name="Picture 1" descr="A group of blue bars&#10;&#10;Description automatically generated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1730" cy="30691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51D10">
        <w:rPr>
          <w:b/>
          <w:bCs/>
        </w:rPr>
        <w:br w:type="textWrapping" w:clear="all"/>
      </w:r>
    </w:p>
    <w:p w14:paraId="5CB18D9D" w14:textId="053654ED" w:rsidR="00622DEA" w:rsidRDefault="00635113" w:rsidP="005B44F0">
      <w:pPr>
        <w:rPr>
          <w:b/>
          <w:bCs/>
        </w:rPr>
      </w:pPr>
      <w:r w:rsidRPr="00635113">
        <w:rPr>
          <w:b/>
          <w:bCs/>
          <w:noProof/>
        </w:rPr>
        <w:drawing>
          <wp:inline distT="0" distB="0" distL="0" distR="0" wp14:anchorId="1064AC1B" wp14:editId="7086B402">
            <wp:extent cx="5731510" cy="4298950"/>
            <wp:effectExtent l="0" t="0" r="2540" b="6350"/>
            <wp:docPr id="116696056" name="Picture 1" descr="A group of lines with numbers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696056" name="Picture 1" descr="A group of lines with numbers&#10;&#10;Description automatically generated with medium confidence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9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1EC4B" w14:textId="77777777" w:rsidR="004157F9" w:rsidRDefault="004157F9" w:rsidP="004157F9">
      <w:pPr>
        <w:rPr>
          <w:b/>
          <w:bCs/>
        </w:rPr>
      </w:pPr>
      <w:r w:rsidRPr="00A71C30">
        <w:rPr>
          <w:b/>
          <w:bCs/>
        </w:rPr>
        <w:drawing>
          <wp:inline distT="0" distB="0" distL="0" distR="0" wp14:anchorId="08E3C1C5" wp14:editId="248D5F43">
            <wp:extent cx="5731510" cy="541020"/>
            <wp:effectExtent l="0" t="0" r="2540" b="0"/>
            <wp:docPr id="113209618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615786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4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2E764" w14:textId="77777777" w:rsidR="004157F9" w:rsidRDefault="004157F9" w:rsidP="004157F9">
      <w:pPr>
        <w:rPr>
          <w:b/>
          <w:bCs/>
        </w:rPr>
      </w:pPr>
      <w:r w:rsidRPr="00E517E7">
        <w:rPr>
          <w:position w:val="-38"/>
        </w:rPr>
        <w:object w:dxaOrig="2628" w:dyaOrig="943" w14:anchorId="60A36837">
          <v:shape id="_x0000_i1028" type="#_x0000_t75" style="width:131.35pt;height:47.25pt" o:ole="">
            <v:imagedata r:id="rId6" o:title=""/>
          </v:shape>
          <o:OLEObject Type="Embed" ProgID="Equation.AxMath" ShapeID="_x0000_i1028" DrawAspect="Content" ObjectID="_1782818654" r:id="rId22"/>
        </w:object>
      </w:r>
    </w:p>
    <w:p w14:paraId="2C01EB0F" w14:textId="77777777" w:rsidR="004157F9" w:rsidRPr="00DD53EF" w:rsidRDefault="004157F9" w:rsidP="005B44F0">
      <w:pPr>
        <w:rPr>
          <w:b/>
          <w:bCs/>
        </w:rPr>
      </w:pPr>
    </w:p>
    <w:sectPr w:rsidR="004157F9" w:rsidRPr="00DD53E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39E5476"/>
    <w:multiLevelType w:val="hybridMultilevel"/>
    <w:tmpl w:val="A7A88A5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057CDA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8A568B"/>
    <w:multiLevelType w:val="hybridMultilevel"/>
    <w:tmpl w:val="90AA3BC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BA4AFD"/>
    <w:multiLevelType w:val="hybridMultilevel"/>
    <w:tmpl w:val="D104326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7C4B6B"/>
    <w:multiLevelType w:val="hybridMultilevel"/>
    <w:tmpl w:val="FE466FF4"/>
    <w:lvl w:ilvl="0" w:tplc="4B1004D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494AC2"/>
    <w:multiLevelType w:val="hybridMultilevel"/>
    <w:tmpl w:val="0C4AE4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7071A46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F53B1D"/>
    <w:multiLevelType w:val="hybridMultilevel"/>
    <w:tmpl w:val="A7A88A5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40D1D46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43A3FA3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DB76D2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A584C59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FB050D2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578588626">
    <w:abstractNumId w:val="4"/>
  </w:num>
  <w:num w:numId="2" w16cid:durableId="1318873533">
    <w:abstractNumId w:val="2"/>
  </w:num>
  <w:num w:numId="3" w16cid:durableId="1748383109">
    <w:abstractNumId w:val="3"/>
  </w:num>
  <w:num w:numId="4" w16cid:durableId="1240672621">
    <w:abstractNumId w:val="5"/>
  </w:num>
  <w:num w:numId="5" w16cid:durableId="799617897">
    <w:abstractNumId w:val="0"/>
  </w:num>
  <w:num w:numId="6" w16cid:durableId="968241039">
    <w:abstractNumId w:val="8"/>
  </w:num>
  <w:num w:numId="7" w16cid:durableId="605888060">
    <w:abstractNumId w:val="10"/>
  </w:num>
  <w:num w:numId="8" w16cid:durableId="2100252829">
    <w:abstractNumId w:val="1"/>
  </w:num>
  <w:num w:numId="9" w16cid:durableId="1216819316">
    <w:abstractNumId w:val="12"/>
  </w:num>
  <w:num w:numId="10" w16cid:durableId="223682384">
    <w:abstractNumId w:val="9"/>
  </w:num>
  <w:num w:numId="11" w16cid:durableId="87387115">
    <w:abstractNumId w:val="7"/>
  </w:num>
  <w:num w:numId="12" w16cid:durableId="763963131">
    <w:abstractNumId w:val="6"/>
  </w:num>
  <w:num w:numId="13" w16cid:durableId="65754056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286F"/>
    <w:rsid w:val="00053F8A"/>
    <w:rsid w:val="00082AAB"/>
    <w:rsid w:val="001342C9"/>
    <w:rsid w:val="00150C12"/>
    <w:rsid w:val="001557C6"/>
    <w:rsid w:val="00173AC5"/>
    <w:rsid w:val="00174D93"/>
    <w:rsid w:val="0017709E"/>
    <w:rsid w:val="00235381"/>
    <w:rsid w:val="00293649"/>
    <w:rsid w:val="0029665E"/>
    <w:rsid w:val="002A722B"/>
    <w:rsid w:val="002C1DDA"/>
    <w:rsid w:val="00300CD8"/>
    <w:rsid w:val="00351D10"/>
    <w:rsid w:val="00381809"/>
    <w:rsid w:val="004157F9"/>
    <w:rsid w:val="004258B4"/>
    <w:rsid w:val="004857AE"/>
    <w:rsid w:val="00490162"/>
    <w:rsid w:val="004F44B5"/>
    <w:rsid w:val="00542022"/>
    <w:rsid w:val="00553395"/>
    <w:rsid w:val="00567B17"/>
    <w:rsid w:val="005B44F0"/>
    <w:rsid w:val="00616EDB"/>
    <w:rsid w:val="006209B8"/>
    <w:rsid w:val="00622DEA"/>
    <w:rsid w:val="00635113"/>
    <w:rsid w:val="0069653A"/>
    <w:rsid w:val="007064EB"/>
    <w:rsid w:val="007439D0"/>
    <w:rsid w:val="00766326"/>
    <w:rsid w:val="007A6187"/>
    <w:rsid w:val="007B5965"/>
    <w:rsid w:val="007B603A"/>
    <w:rsid w:val="007D1674"/>
    <w:rsid w:val="00807580"/>
    <w:rsid w:val="00817E35"/>
    <w:rsid w:val="00831052"/>
    <w:rsid w:val="00866960"/>
    <w:rsid w:val="00873C25"/>
    <w:rsid w:val="0090286F"/>
    <w:rsid w:val="009748A6"/>
    <w:rsid w:val="009A4F90"/>
    <w:rsid w:val="009A621A"/>
    <w:rsid w:val="009C42DB"/>
    <w:rsid w:val="009E150B"/>
    <w:rsid w:val="009E76E1"/>
    <w:rsid w:val="00A05EF3"/>
    <w:rsid w:val="00A31BD2"/>
    <w:rsid w:val="00A477CC"/>
    <w:rsid w:val="00A71C30"/>
    <w:rsid w:val="00AF3BC9"/>
    <w:rsid w:val="00B0639A"/>
    <w:rsid w:val="00B54462"/>
    <w:rsid w:val="00B8234F"/>
    <w:rsid w:val="00C42FDD"/>
    <w:rsid w:val="00CA2402"/>
    <w:rsid w:val="00CB5172"/>
    <w:rsid w:val="00CF4C0C"/>
    <w:rsid w:val="00D176A6"/>
    <w:rsid w:val="00D55FF0"/>
    <w:rsid w:val="00D76B69"/>
    <w:rsid w:val="00DB21E6"/>
    <w:rsid w:val="00DC40FB"/>
    <w:rsid w:val="00DC7670"/>
    <w:rsid w:val="00DD53EF"/>
    <w:rsid w:val="00E066F2"/>
    <w:rsid w:val="00EA706A"/>
    <w:rsid w:val="00F35D4C"/>
    <w:rsid w:val="00FD1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0E1C8D0"/>
  <w15:chartTrackingRefBased/>
  <w15:docId w15:val="{C33F30AF-BED0-4708-8CF2-8326D067F4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GB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0286F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0286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0286F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0286F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0286F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0286F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286F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286F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0286F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0286F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0286F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0286F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0286F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0286F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0286F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0286F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0286F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0286F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0286F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0286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0286F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0286F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0286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0286F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0286F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0286F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0286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0286F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0286F"/>
    <w:rPr>
      <w:b/>
      <w:bCs/>
      <w:smallCaps/>
      <w:color w:val="0F4761" w:themeColor="accent1" w:themeShade="BF"/>
      <w:spacing w:val="5"/>
    </w:rPr>
  </w:style>
  <w:style w:type="character" w:styleId="PlaceholderText">
    <w:name w:val="Placeholder Text"/>
    <w:basedOn w:val="DefaultParagraphFont"/>
    <w:uiPriority w:val="99"/>
    <w:semiHidden/>
    <w:rsid w:val="007439D0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22475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6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959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41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63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32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8.png"/><Relationship Id="rId18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oleObject" Target="embeddings/oleObject1.bin"/><Relationship Id="rId12" Type="http://schemas.openxmlformats.org/officeDocument/2006/relationships/image" Target="media/image7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image" Target="media/image5.emf"/><Relationship Id="rId19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Relationship Id="rId22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04</TotalTime>
  <Pages>6</Pages>
  <Words>75</Words>
  <Characters>430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, Yue</dc:creator>
  <cp:keywords/>
  <dc:description/>
  <cp:lastModifiedBy>Zhu, Yue</cp:lastModifiedBy>
  <cp:revision>45</cp:revision>
  <dcterms:created xsi:type="dcterms:W3CDTF">2024-07-03T18:18:00Z</dcterms:created>
  <dcterms:modified xsi:type="dcterms:W3CDTF">2024-07-18T1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806bd8cc7cebf50a96426a1ea761f8f2a3279d47ba54df8800d23bdbfbd68b7</vt:lpwstr>
  </property>
</Properties>
</file>